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71854C" w14:textId="77777777" w:rsidR="004622B1" w:rsidRPr="004D686D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Министерство образования и науки Российской Федерации</w:t>
      </w:r>
    </w:p>
    <w:p w14:paraId="2013B424" w14:textId="77777777" w:rsidR="004622B1" w:rsidRPr="004D686D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Федеральное государственное бюджетное образовательное учреждение </w:t>
      </w:r>
    </w:p>
    <w:p w14:paraId="2EF28266" w14:textId="77777777" w:rsidR="004622B1" w:rsidRPr="004D686D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высшего образования</w:t>
      </w:r>
    </w:p>
    <w:p w14:paraId="28815B2C" w14:textId="77777777" w:rsidR="004622B1" w:rsidRPr="004D686D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 xml:space="preserve">«Пермский национальный исследовательский </w:t>
      </w:r>
    </w:p>
    <w:p w14:paraId="059371D7" w14:textId="77777777" w:rsidR="004622B1" w:rsidRPr="004D686D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>политехнический университет»</w:t>
      </w:r>
    </w:p>
    <w:p w14:paraId="04830A31" w14:textId="77777777" w:rsidR="004622B1" w:rsidRPr="004D686D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Кафедра «Информационные технологии и автоматизированные системы»</w:t>
      </w:r>
    </w:p>
    <w:p w14:paraId="322ABF69" w14:textId="77777777" w:rsidR="004622B1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CFDEF2B" w14:textId="77777777" w:rsidR="004622B1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4CD1E2A" w14:textId="77777777" w:rsidR="004622B1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C0AE70E" w14:textId="77777777" w:rsidR="004622B1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94EEDF5" w14:textId="77777777" w:rsidR="004622B1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</w:t>
      </w: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Т</w:t>
      </w:r>
    </w:p>
    <w:p w14:paraId="640BC32B" w14:textId="77777777" w:rsidR="004622B1" w:rsidRPr="00BE750D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8.9</w:t>
      </w:r>
    </w:p>
    <w:p w14:paraId="324B2981" w14:textId="77777777" w:rsidR="004622B1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«Информатика»</w:t>
      </w:r>
    </w:p>
    <w:p w14:paraId="08840E63" w14:textId="77777777" w:rsidR="004622B1" w:rsidRDefault="004622B1" w:rsidP="004622B1">
      <w:pPr>
        <w:jc w:val="center"/>
        <w:rPr>
          <w:rFonts w:ascii="Times New Roman" w:hAnsi="Times New Roman" w:cs="Times New Roman"/>
          <w:color w:val="000000"/>
          <w:sz w:val="28"/>
          <w:szCs w:val="27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Тема: </w:t>
      </w:r>
      <w:r w:rsidRPr="00B14BC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“</w:t>
      </w:r>
      <w:r w:rsidRPr="006A2233"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r w:rsidRPr="00D37A1A">
        <w:rPr>
          <w:rFonts w:ascii="Times New Roman" w:hAnsi="Times New Roman" w:cs="Times New Roman"/>
          <w:color w:val="000000"/>
          <w:sz w:val="28"/>
          <w:szCs w:val="27"/>
        </w:rPr>
        <w:t>Объектно-ориентированное программирование</w:t>
      </w:r>
      <w:r>
        <w:rPr>
          <w:rFonts w:ascii="Times New Roman" w:hAnsi="Times New Roman" w:cs="Times New Roman"/>
          <w:color w:val="000000"/>
          <w:sz w:val="28"/>
          <w:szCs w:val="27"/>
        </w:rPr>
        <w:t>.</w:t>
      </w:r>
    </w:p>
    <w:p w14:paraId="4D289B3E" w14:textId="77777777" w:rsidR="004622B1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 Обработка исключительных ситуаций.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29D88AF7" w14:textId="50EBDBC5" w:rsidR="004622B1" w:rsidRPr="000B14E0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Вариант </w:t>
      </w:r>
      <w:r w:rsidR="00A202FB" w:rsidRPr="000B14E0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5</w:t>
      </w:r>
    </w:p>
    <w:p w14:paraId="7357FFB7" w14:textId="77777777" w:rsidR="004622B1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1FA1575" w14:textId="77777777" w:rsidR="004622B1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215D44A" w14:textId="77777777" w:rsidR="004622B1" w:rsidRDefault="004622B1" w:rsidP="004622B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A7DE9DB" w14:textId="77777777" w:rsidR="004622B1" w:rsidRDefault="004622B1" w:rsidP="004622B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B8161A2" w14:textId="77777777" w:rsidR="004622B1" w:rsidRDefault="004622B1" w:rsidP="004622B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1D8B4CFC" w14:textId="45C11B22" w:rsidR="004622B1" w:rsidRPr="004622B1" w:rsidRDefault="004622B1" w:rsidP="004622B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Чувашев Максим</w:t>
      </w:r>
    </w:p>
    <w:p w14:paraId="04151DD1" w14:textId="77777777" w:rsidR="004622B1" w:rsidRDefault="004622B1" w:rsidP="004622B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а: </w:t>
      </w:r>
    </w:p>
    <w:p w14:paraId="39258C3B" w14:textId="77777777" w:rsidR="004622B1" w:rsidRDefault="004622B1" w:rsidP="004622B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70817AD6" w14:textId="77777777" w:rsidR="004622B1" w:rsidRDefault="004622B1" w:rsidP="004622B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325267EB" w14:textId="77777777" w:rsidR="004622B1" w:rsidRDefault="004622B1" w:rsidP="004622B1">
      <w:pPr>
        <w:jc w:val="center"/>
        <w:rPr>
          <w:rFonts w:ascii="Times New Roman" w:hAnsi="Times New Roman" w:cs="Times New Roman"/>
          <w:b/>
          <w:sz w:val="32"/>
        </w:rPr>
      </w:pPr>
    </w:p>
    <w:p w14:paraId="1E6965BC" w14:textId="77777777" w:rsidR="004622B1" w:rsidRDefault="004622B1" w:rsidP="004622B1">
      <w:pPr>
        <w:jc w:val="center"/>
        <w:rPr>
          <w:rFonts w:ascii="Times New Roman" w:hAnsi="Times New Roman" w:cs="Times New Roman"/>
          <w:b/>
          <w:sz w:val="32"/>
        </w:rPr>
      </w:pPr>
    </w:p>
    <w:p w14:paraId="4C709C16" w14:textId="77777777" w:rsidR="004622B1" w:rsidRDefault="004622B1" w:rsidP="004622B1">
      <w:pPr>
        <w:jc w:val="center"/>
        <w:rPr>
          <w:rFonts w:ascii="Times New Roman" w:hAnsi="Times New Roman" w:cs="Times New Roman"/>
          <w:b/>
          <w:sz w:val="32"/>
        </w:rPr>
      </w:pPr>
    </w:p>
    <w:p w14:paraId="1720DA13" w14:textId="77777777" w:rsidR="004622B1" w:rsidRDefault="004622B1" w:rsidP="004622B1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099EB687" w14:textId="77777777" w:rsidR="00D41749" w:rsidRDefault="00D41749" w:rsidP="00D41749">
      <w:pPr>
        <w:jc w:val="center"/>
        <w:rPr>
          <w:b/>
          <w:bCs/>
          <w:sz w:val="28"/>
          <w:szCs w:val="28"/>
        </w:rPr>
      </w:pPr>
      <w:r w:rsidRPr="40E84568">
        <w:rPr>
          <w:b/>
          <w:bCs/>
          <w:sz w:val="28"/>
          <w:szCs w:val="28"/>
        </w:rPr>
        <w:lastRenderedPageBreak/>
        <w:t>Постановка задачи</w:t>
      </w:r>
    </w:p>
    <w:p w14:paraId="28CD1A15" w14:textId="77777777" w:rsidR="00D41749" w:rsidRDefault="00D41749" w:rsidP="00D41749">
      <w:pPr>
        <w:jc w:val="center"/>
      </w:pPr>
      <w:r>
        <w:rPr>
          <w:noProof/>
        </w:rPr>
        <w:drawing>
          <wp:inline distT="0" distB="0" distL="0" distR="0" wp14:anchorId="29157083" wp14:editId="368A16E6">
            <wp:extent cx="5324474" cy="609600"/>
            <wp:effectExtent l="0" t="0" r="0" b="0"/>
            <wp:docPr id="1473378002" name="Рисунок 1473378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4474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A9D5011" wp14:editId="30158633">
            <wp:extent cx="4876802" cy="1409700"/>
            <wp:effectExtent l="0" t="0" r="0" b="0"/>
            <wp:docPr id="689391650" name="Рисунок 689391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6802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E6494" w14:textId="77777777" w:rsidR="00D41749" w:rsidRDefault="00D41749" w:rsidP="00D41749">
      <w:pPr>
        <w:jc w:val="center"/>
      </w:pPr>
    </w:p>
    <w:p w14:paraId="09635948" w14:textId="44CA2D31" w:rsidR="00D41749" w:rsidRDefault="00D41749">
      <w:r>
        <w:br w:type="page"/>
      </w:r>
    </w:p>
    <w:p w14:paraId="58E62124" w14:textId="035893B3" w:rsidR="00D41749" w:rsidRDefault="00D41749" w:rsidP="00D41749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D41749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Анализ задачи</w:t>
      </w:r>
    </w:p>
    <w:p w14:paraId="7C3BC29F" w14:textId="1BA64413" w:rsidR="00CE6FB1" w:rsidRDefault="00CE6FB1" w:rsidP="00CE6FB1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CE6FB1">
        <w:rPr>
          <w:rFonts w:ascii="Times New Roman" w:hAnsi="Times New Roman" w:cs="Times New Roman"/>
          <w:color w:val="000000"/>
          <w:sz w:val="28"/>
          <w:szCs w:val="27"/>
        </w:rPr>
        <w:t>Для решения задачи необходимо:</w:t>
      </w:r>
    </w:p>
    <w:p w14:paraId="548E5F8C" w14:textId="50B3FB65" w:rsidR="00CE6FB1" w:rsidRDefault="00CE6FB1" w:rsidP="00CE6FB1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Использовать класс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LIST</w:t>
      </w:r>
      <w:r w:rsidRPr="00CE6FB1"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7"/>
        </w:rPr>
        <w:t>из 7 лабораторной работы</w:t>
      </w:r>
    </w:p>
    <w:p w14:paraId="23C03B7E" w14:textId="089E004B" w:rsidR="00CE6FB1" w:rsidRDefault="00CE6FB1" w:rsidP="00CE6FB1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Добавить обработку исключительных ситуаций</w:t>
      </w:r>
    </w:p>
    <w:p w14:paraId="307DE0B0" w14:textId="48519D99" w:rsidR="00CE6FB1" w:rsidRDefault="00CE6FB1" w:rsidP="00CE6FB1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В ходу работы были использованы следующие типы данных</w:t>
      </w:r>
    </w:p>
    <w:p w14:paraId="7E17C4CE" w14:textId="7E6BDACE" w:rsidR="00CE6FB1" w:rsidRDefault="00CE6FB1" w:rsidP="00CE6FB1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Класс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LIST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 из 7 лабораторной работы</w:t>
      </w:r>
    </w:p>
    <w:p w14:paraId="6E185D4E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37C0629C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A93DC73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57D298E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8800"/>
          <w:sz w:val="17"/>
          <w:szCs w:val="17"/>
          <w:lang w:val="en-US"/>
        </w:rPr>
        <w:t>"Iterator.h"</w:t>
      </w:r>
    </w:p>
    <w:p w14:paraId="6DAFF723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2A8EFA8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FEAFE8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_SIZE 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аксимальный</w:t>
      </w: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</w:t>
      </w: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LIST</w:t>
      </w:r>
    </w:p>
    <w:p w14:paraId="46AF5A1B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209D57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</w:p>
    <w:p w14:paraId="0E410327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F229BE6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DC3B141" w14:textId="77777777" w:rsidR="00CE6FB1" w:rsidRPr="00A202FB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A202FB">
        <w:rPr>
          <w:rFonts w:ascii="Consolas" w:hAnsi="Consolas" w:cs="Courier New"/>
          <w:color w:val="666600"/>
          <w:sz w:val="17"/>
          <w:szCs w:val="17"/>
        </w:rPr>
        <w:t>();</w:t>
      </w:r>
    </w:p>
    <w:p w14:paraId="7773D743" w14:textId="77777777" w:rsidR="00CE6FB1" w:rsidRPr="00A202FB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</w:rPr>
      </w:pPr>
      <w:r w:rsidRPr="00A202FB">
        <w:rPr>
          <w:rFonts w:ascii="Consolas" w:hAnsi="Consolas" w:cs="Courier New"/>
          <w:color w:val="000000"/>
          <w:sz w:val="17"/>
          <w:szCs w:val="17"/>
        </w:rPr>
        <w:tab/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A202FB">
        <w:rPr>
          <w:rFonts w:ascii="Consolas" w:hAnsi="Consolas" w:cs="Courier New"/>
          <w:color w:val="666600"/>
          <w:sz w:val="17"/>
          <w:szCs w:val="17"/>
        </w:rPr>
        <w:t>(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202FB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A202FB">
        <w:rPr>
          <w:rFonts w:ascii="Consolas" w:hAnsi="Consolas" w:cs="Courier New"/>
          <w:color w:val="666600"/>
          <w:sz w:val="17"/>
          <w:szCs w:val="17"/>
        </w:rPr>
        <w:t>);</w:t>
      </w:r>
      <w:r w:rsidRPr="00A202FB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A202FB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A202FB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A202FB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32161E93" w14:textId="77777777" w:rsidR="00CE6FB1" w:rsidRPr="00A202FB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</w:rPr>
      </w:pPr>
      <w:r w:rsidRPr="00A202FB">
        <w:rPr>
          <w:rFonts w:ascii="Consolas" w:hAnsi="Consolas" w:cs="Courier New"/>
          <w:color w:val="000000"/>
          <w:sz w:val="17"/>
          <w:szCs w:val="17"/>
        </w:rPr>
        <w:tab/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A202FB">
        <w:rPr>
          <w:rFonts w:ascii="Consolas" w:hAnsi="Consolas" w:cs="Courier New"/>
          <w:color w:val="666600"/>
          <w:sz w:val="17"/>
          <w:szCs w:val="17"/>
        </w:rPr>
        <w:t>(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A202FB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A202FB">
        <w:rPr>
          <w:rFonts w:ascii="Consolas" w:hAnsi="Consolas" w:cs="Courier New"/>
          <w:color w:val="666600"/>
          <w:sz w:val="17"/>
          <w:szCs w:val="17"/>
        </w:rPr>
        <w:t>&amp;</w:t>
      </w:r>
      <w:r w:rsidRPr="00A202FB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A202FB">
        <w:rPr>
          <w:rFonts w:ascii="Consolas" w:hAnsi="Consolas" w:cs="Courier New"/>
          <w:color w:val="666600"/>
          <w:sz w:val="17"/>
          <w:szCs w:val="17"/>
        </w:rPr>
        <w:t>);</w:t>
      </w:r>
      <w:r w:rsidRPr="00A202FB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A202FB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A202FB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A202FB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159FC359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A202FB">
        <w:rPr>
          <w:rFonts w:ascii="Consolas" w:hAnsi="Consolas" w:cs="Courier New"/>
          <w:color w:val="000000"/>
          <w:sz w:val="17"/>
          <w:szCs w:val="17"/>
        </w:rPr>
        <w:tab/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2D15EDEC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тор</w:t>
      </w: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3D55403D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ступа</w:t>
      </w: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</w:t>
      </w:r>
      <w:r w:rsidRPr="00CE6FB1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у</w:t>
      </w:r>
    </w:p>
    <w:p w14:paraId="0A8E4545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F042B21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DF75A45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()();</w:t>
      </w:r>
    </w:p>
    <w:p w14:paraId="054ED546" w14:textId="77777777" w:rsid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etData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еттер данных ячейки вектора</w:t>
      </w:r>
    </w:p>
    <w:p w14:paraId="3C58877E" w14:textId="77777777" w:rsid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etSiz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еттер размера вектора</w:t>
      </w:r>
    </w:p>
    <w:p w14:paraId="2B52B4EE" w14:textId="77777777" w:rsid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GetData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Геттер данных ячейчки</w:t>
      </w:r>
    </w:p>
    <w:p w14:paraId="1EF3E53B" w14:textId="77777777" w:rsid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GetSiz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Геттер размера вектора</w:t>
      </w:r>
    </w:p>
    <w:p w14:paraId="0DADC8F3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CE6FB1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F02D4D0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AAB14CB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49726E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B7D91F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end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411816F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E9F4CE1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550723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FFBAC8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5AD682B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8820779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657C3C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35BC405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27BAC76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D9410FF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tream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45CD037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7ACB60F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7D11C65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3AF1FB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621939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6EA767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18F275" w14:textId="77777777" w:rsidR="00CE6FB1" w:rsidRP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  <w:lang w:val="en-US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E6FB1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E6FB1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CE6FB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1A5CC0" w14:textId="77777777" w:rsid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</w:rPr>
      </w:pPr>
      <w:r w:rsidRPr="00CE6FB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E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8652151" w14:textId="77777777" w:rsidR="00CE6FB1" w:rsidRDefault="00CE6FB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871264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826E230" w14:textId="5ABC0C19" w:rsidR="00D41749" w:rsidRPr="00CE6FB1" w:rsidRDefault="00CE6FB1" w:rsidP="00D41749">
      <w:p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B348266" w14:textId="1D793EB3" w:rsidR="00F44DB7" w:rsidRDefault="00CE6FB1" w:rsidP="00CE6FB1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CE6FB1">
        <w:rPr>
          <w:rFonts w:ascii="Times New Roman" w:hAnsi="Times New Roman" w:cs="Times New Roman"/>
          <w:color w:val="000000"/>
          <w:sz w:val="28"/>
          <w:szCs w:val="27"/>
        </w:rPr>
        <w:t>Класс Iterator:</w:t>
      </w:r>
    </w:p>
    <w:p w14:paraId="67A37F35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pragma</w:t>
      </w:r>
      <w:r>
        <w:rPr>
          <w:rFonts w:ascii="Consolas" w:hAnsi="Consolas" w:cs="Courier New"/>
          <w:color w:val="000000"/>
          <w:sz w:val="17"/>
          <w:szCs w:val="17"/>
        </w:rPr>
        <w:t xml:space="preserve"> once</w:t>
      </w:r>
    </w:p>
    <w:p w14:paraId="0653FDC2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&lt;iostream&gt;</w:t>
      </w:r>
    </w:p>
    <w:p w14:paraId="5F3AA55C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Error.h"</w:t>
      </w:r>
    </w:p>
    <w:p w14:paraId="67E6A8DD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using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amespace</w:t>
      </w:r>
      <w:r>
        <w:rPr>
          <w:rFonts w:ascii="Consolas" w:hAnsi="Consolas" w:cs="Courier New"/>
          <w:color w:val="000000"/>
          <w:sz w:val="17"/>
          <w:szCs w:val="17"/>
        </w:rPr>
        <w:t xml:space="preserve"> std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6E91C73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7F52C6A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clas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</w:p>
    <w:p w14:paraId="63B5A0AB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9E1A8DF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88"/>
          <w:sz w:val="17"/>
          <w:szCs w:val="17"/>
        </w:rPr>
        <w:t>frien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class</w:t>
      </w:r>
      <w:r>
        <w:rPr>
          <w:rFonts w:ascii="Consolas" w:hAnsi="Consolas" w:cs="Courier New"/>
          <w:color w:val="000000"/>
          <w:sz w:val="17"/>
          <w:szCs w:val="17"/>
        </w:rPr>
        <w:t xml:space="preserve"> LIST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1184A4D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</w:p>
    <w:p w14:paraId="4BE75D44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public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05F1C5C2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казатель на информационное поле элемента</w:t>
      </w:r>
    </w:p>
    <w:p w14:paraId="273C64F7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ull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880000"/>
          <w:sz w:val="17"/>
          <w:szCs w:val="17"/>
        </w:rPr>
        <w:t>// Вызов конструктора без параметров</w:t>
      </w:r>
    </w:p>
    <w:p w14:paraId="52FA2821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cons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880000"/>
          <w:sz w:val="17"/>
          <w:szCs w:val="17"/>
        </w:rPr>
        <w:t>// Вызов конструктора копирования</w:t>
      </w:r>
    </w:p>
    <w:p w14:paraId="61E2500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"+"</w:t>
      </w:r>
    </w:p>
    <w:p w14:paraId="4224244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90C9E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09E846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C4A230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ro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32ECBF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55479D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14D2C0D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двигаем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указатель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n </w:t>
      </w:r>
      <w:r>
        <w:rPr>
          <w:rFonts w:ascii="Consolas" w:hAnsi="Consolas" w:cs="Courier New"/>
          <w:color w:val="880000"/>
          <w:sz w:val="17"/>
          <w:szCs w:val="17"/>
        </w:rPr>
        <w:t>элементов</w:t>
      </w:r>
    </w:p>
    <w:p w14:paraId="743BBCA2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озвращаем разыменованный указатель на объект</w:t>
      </w:r>
    </w:p>
    <w:p w14:paraId="32C08139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E2A309D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397C6C2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666600"/>
          <w:sz w:val="17"/>
          <w:szCs w:val="17"/>
        </w:rPr>
        <w:t>++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инкримента</w:t>
      </w:r>
    </w:p>
    <w:p w14:paraId="00B0E483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666600"/>
          <w:sz w:val="17"/>
          <w:szCs w:val="17"/>
        </w:rPr>
        <w:t>--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</w:t>
      </w:r>
      <w:r>
        <w:rPr>
          <w:rFonts w:ascii="Consolas" w:hAnsi="Consolas" w:cs="Courier New"/>
          <w:color w:val="666600"/>
          <w:sz w:val="17"/>
          <w:szCs w:val="17"/>
        </w:rPr>
        <w:t>--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декримента</w:t>
      </w:r>
    </w:p>
    <w:p w14:paraId="1D3B158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=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равнения</w:t>
      </w:r>
    </w:p>
    <w:p w14:paraId="7EB5049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!=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!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еравенства</w:t>
      </w:r>
    </w:p>
    <w:p w14:paraId="017E6E44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666600"/>
          <w:sz w:val="17"/>
          <w:szCs w:val="17"/>
        </w:rPr>
        <w:t>()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880000"/>
          <w:sz w:val="17"/>
          <w:szCs w:val="17"/>
        </w:rPr>
        <w:t>// перегрузка оператора () будет возвращать размер</w:t>
      </w:r>
    </w:p>
    <w:p w14:paraId="6A58C832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оператора разыменования</w:t>
      </w:r>
    </w:p>
    <w:p w14:paraId="6B05076B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446508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9623588" w14:textId="2C8E1A8F" w:rsidR="000C7510" w:rsidRDefault="000C7510" w:rsidP="00CE6FB1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0C7510">
        <w:rPr>
          <w:rFonts w:ascii="Times New Roman" w:hAnsi="Times New Roman" w:cs="Times New Roman"/>
          <w:color w:val="000000"/>
          <w:sz w:val="28"/>
          <w:szCs w:val="27"/>
        </w:rPr>
        <w:t> Класс Error</w:t>
      </w:r>
      <w:r>
        <w:rPr>
          <w:rFonts w:ascii="Times New Roman" w:hAnsi="Times New Roman" w:cs="Times New Roman"/>
          <w:color w:val="000000"/>
          <w:sz w:val="28"/>
          <w:szCs w:val="27"/>
        </w:rPr>
        <w:t>:</w:t>
      </w:r>
    </w:p>
    <w:p w14:paraId="34BE756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09AB7B5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2A6860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971805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550E0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07F18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FC9400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rror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базовый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ласс</w:t>
      </w:r>
    </w:p>
    <w:p w14:paraId="26AA15A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60E4C1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D8ACC3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};</w:t>
      </w:r>
    </w:p>
    <w:p w14:paraId="60C8AE4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0DD3776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992D9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шибк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е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0377056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815EF9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C956B2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B3C248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D5186A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Index Error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BA7EFC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4A5FB1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0E9F30F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C26851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шибк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е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3CCCABE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2EABF7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2C0F5B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9EC55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904A6D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size error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2816DF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A64206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0E3BE57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DDC13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84B5346" w14:textId="77777777" w:rsidR="000C7510" w:rsidRPr="000B14E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MaxSizeError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B14E0">
        <w:rPr>
          <w:rFonts w:ascii="Consolas" w:hAnsi="Consolas" w:cs="Courier New"/>
          <w:color w:val="666600"/>
          <w:sz w:val="17"/>
          <w:szCs w:val="17"/>
        </w:rPr>
        <w:t>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B14E0">
        <w:rPr>
          <w:rFonts w:ascii="Consolas" w:hAnsi="Consolas" w:cs="Courier New"/>
          <w:color w:val="880000"/>
          <w:sz w:val="17"/>
          <w:szCs w:val="17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ревышение</w:t>
      </w:r>
      <w:r w:rsidRPr="000B14E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аксимального</w:t>
      </w:r>
      <w:r w:rsidRPr="000B14E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</w:p>
    <w:p w14:paraId="1CC65F8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4C63C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A9C0AE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5A27D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0B6463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Max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size&gt;MAXSIZE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BB02B9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085B6A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44BDA46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58B49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81424D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mptySize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удаление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устого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37D7651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D4CFFE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E036DF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49E2CB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325504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mpty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Vector is empty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986773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6971E6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E76A84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92217C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BF7673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1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индекс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еньше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уля</w:t>
      </w:r>
    </w:p>
    <w:p w14:paraId="7D3E8F3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09886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CC2934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F99366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3C7FF6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index &lt;0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A9EF0C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E880FF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54D9FC8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9B9B9E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51DE49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2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индекс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больше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текущего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16D6DFC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5493D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3B7725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A992E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774621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2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index&gt;size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6E491A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B3B603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E5A79D8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0010466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065831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29DB8E3" w14:textId="021287FD" w:rsidR="000C7510" w:rsidRPr="000C7510" w:rsidRDefault="000C7510" w:rsidP="000C7510">
      <w:pPr>
        <w:pStyle w:val="a3"/>
        <w:ind w:left="360"/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9EFE1DC" w14:textId="3DF9F614" w:rsidR="00CE6FB1" w:rsidRPr="00CE6FB1" w:rsidRDefault="00CE6FB1" w:rsidP="00CE6FB1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CE6FB1"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1BCFA0E4" w14:textId="4DC9BDE3" w:rsidR="00CE6FB1" w:rsidRPr="00CE6FB1" w:rsidRDefault="00CE6FB1" w:rsidP="00CE6FB1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Данные хранятся в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LIST</w:t>
      </w:r>
    </w:p>
    <w:p w14:paraId="4F868535" w14:textId="181542C3" w:rsidR="00CE6FB1" w:rsidRPr="00CE6FB1" w:rsidRDefault="00CE6FB1" w:rsidP="00CE6FB1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40E84568">
        <w:rPr>
          <w:sz w:val="28"/>
          <w:szCs w:val="28"/>
        </w:rPr>
        <w:t>Выделены следующие исключительные ситуации:</w:t>
      </w:r>
    </w:p>
    <w:p w14:paraId="02AEFB4D" w14:textId="3032D75E" w:rsidR="00CE6FB1" w:rsidRPr="000C7510" w:rsidRDefault="00CE6FB1" w:rsidP="00CE6FB1">
      <w:pPr>
        <w:pStyle w:val="a3"/>
        <w:numPr>
          <w:ilvl w:val="2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sz w:val="28"/>
          <w:szCs w:val="28"/>
        </w:rPr>
        <w:t xml:space="preserve">Если размер массива отрицательный бросается </w:t>
      </w:r>
      <w:r w:rsidR="000C7510">
        <w:rPr>
          <w:sz w:val="28"/>
          <w:szCs w:val="28"/>
          <w:lang w:val="en-US"/>
        </w:rPr>
        <w:t>size</w:t>
      </w:r>
      <w:r w:rsidR="000C7510" w:rsidRPr="000C7510">
        <w:rPr>
          <w:sz w:val="28"/>
          <w:szCs w:val="28"/>
        </w:rPr>
        <w:t xml:space="preserve"> </w:t>
      </w:r>
      <w:r w:rsidR="000C7510">
        <w:rPr>
          <w:sz w:val="28"/>
          <w:szCs w:val="28"/>
          <w:lang w:val="en-US"/>
        </w:rPr>
        <w:t>error</w:t>
      </w:r>
    </w:p>
    <w:p w14:paraId="6893066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B69CA6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487A11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_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23C0C5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4B1E0F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ro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Max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7100D5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DBAEF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FD54CE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F4BCF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ro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C01673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E1272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64A9022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C36D8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4E919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7341FC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5B2F70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BC493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51DCA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E8B07D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76B9028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32A39239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Curr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Begin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!!!!!!!!!!!!!!!!!!!!!!!!!!!!</w:t>
      </w:r>
    </w:p>
    <w:p w14:paraId="482D54C5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E19EF06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051546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01D363E" w14:textId="5B4D6A46" w:rsidR="000C7510" w:rsidRDefault="000C7510" w:rsidP="000C7510">
      <w:pPr>
        <w:pStyle w:val="a3"/>
        <w:numPr>
          <w:ilvl w:val="2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При попытке доступа к недоступной области памяти</w:t>
      </w:r>
    </w:p>
    <w:p w14:paraId="6DE4164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ступ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у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6237BD7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]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F6D760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548EB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ndex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7F36BC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7A89C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ro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2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804AB5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62E728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ex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EECDF9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4B6ED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ro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8E7073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20D9BA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3F19567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A171CA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ndex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3B2EB16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1F1A294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0913815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7AA156D" w14:textId="1DF6DDB6" w:rsidR="00CE6FB1" w:rsidRPr="00F94C95" w:rsidRDefault="000C7510" w:rsidP="00F94C95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 w:rsidR="00CE6FB1" w:rsidRPr="00F94C95">
        <w:rPr>
          <w:rFonts w:ascii="Times New Roman" w:hAnsi="Times New Roman" w:cs="Times New Roman"/>
          <w:color w:val="000000"/>
          <w:sz w:val="28"/>
          <w:szCs w:val="27"/>
        </w:rPr>
        <w:t>Для операций ввода и вывода использовались следующие операторы и функции:</w:t>
      </w:r>
    </w:p>
    <w:p w14:paraId="4304B892" w14:textId="77777777" w:rsidR="00CE6FB1" w:rsidRPr="00CE6FB1" w:rsidRDefault="00CE6FB1" w:rsidP="00F94C95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CE6FB1">
        <w:rPr>
          <w:rFonts w:ascii="Times New Roman" w:hAnsi="Times New Roman" w:cs="Times New Roman"/>
          <w:color w:val="000000"/>
          <w:sz w:val="28"/>
          <w:szCs w:val="27"/>
        </w:rPr>
        <w:t>Перегруженные операторы “&gt;&gt;” и “&lt;&lt;” для класса List, см. ЛР7.</w:t>
      </w:r>
    </w:p>
    <w:p w14:paraId="6C66696B" w14:textId="4EA0D189" w:rsidR="00CE6FB1" w:rsidRDefault="00CE6FB1" w:rsidP="00CE6FB1">
      <w:p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br w:type="page"/>
      </w:r>
    </w:p>
    <w:p w14:paraId="0A9345FF" w14:textId="44AF7C2D" w:rsidR="00CE6FB1" w:rsidRDefault="00CE6FB1" w:rsidP="00CE6FB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CE6FB1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Код</w:t>
      </w:r>
    </w:p>
    <w:p w14:paraId="6000BC7A" w14:textId="77777777" w:rsidR="000C7510" w:rsidRDefault="000C7510" w:rsidP="000C75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14:paraId="174B8743" w14:textId="77777777" w:rsidR="000C7510" w:rsidRDefault="000C7510" w:rsidP="000C75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Iterator.h"</w:t>
      </w:r>
    </w:p>
    <w:p w14:paraId="4790E13E" w14:textId="77777777" w:rsidR="000C7510" w:rsidRDefault="000C7510" w:rsidP="000C75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LIST.h"</w:t>
      </w:r>
    </w:p>
    <w:p w14:paraId="59C29DEF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Error.h"</w:t>
      </w:r>
    </w:p>
    <w:p w14:paraId="1A31D010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407C16B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using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amespace</w:t>
      </w:r>
      <w:r>
        <w:rPr>
          <w:rFonts w:ascii="Consolas" w:hAnsi="Consolas" w:cs="Courier New"/>
          <w:color w:val="000000"/>
          <w:sz w:val="17"/>
          <w:szCs w:val="17"/>
        </w:rPr>
        <w:t xml:space="preserve"> std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893E3EA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ain</w:t>
      </w:r>
      <w:r>
        <w:rPr>
          <w:rFonts w:ascii="Consolas" w:hAnsi="Consolas" w:cs="Courier New"/>
          <w:color w:val="666600"/>
          <w:sz w:val="17"/>
          <w:szCs w:val="17"/>
        </w:rPr>
        <w:t>()</w:t>
      </w:r>
    </w:p>
    <w:p w14:paraId="1C9B4AC5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C903B57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setlocal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LC_ALL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Ru"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14412EEE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try</w:t>
      </w:r>
    </w:p>
    <w:p w14:paraId="23B22E63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5AA6236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ize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48667B6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размер первого LIST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345B6D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851EF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LIST list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201CC0A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размер второго LIST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9FD5B1A" w14:textId="77777777" w:rsidR="000C7510" w:rsidRPr="000B14E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0B14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0B14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0B14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B14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9CA22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B14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B14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 list2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F059B5E" w14:textId="77777777" w:rsidR="000C7510" w:rsidRPr="000B14E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cout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B14E0">
        <w:rPr>
          <w:rFonts w:ascii="Consolas" w:hAnsi="Consolas" w:cs="Courier New"/>
          <w:color w:val="666600"/>
          <w:sz w:val="17"/>
          <w:szCs w:val="17"/>
        </w:rPr>
        <w:t>&lt;&lt;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B14E0"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Заполните</w:t>
      </w:r>
      <w:r w:rsidRPr="000B14E0">
        <w:rPr>
          <w:rFonts w:ascii="Consolas" w:hAnsi="Consolas" w:cs="Courier New"/>
          <w:color w:val="0088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ервый</w:t>
      </w:r>
      <w:r w:rsidRPr="000B14E0">
        <w:rPr>
          <w:rFonts w:ascii="Consolas" w:hAnsi="Consolas" w:cs="Courier New"/>
          <w:color w:val="008800"/>
          <w:sz w:val="17"/>
          <w:szCs w:val="17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LIST</w:t>
      </w:r>
      <w:r w:rsidRPr="000B14E0">
        <w:rPr>
          <w:rFonts w:ascii="Consolas" w:hAnsi="Consolas" w:cs="Courier New"/>
          <w:color w:val="008800"/>
          <w:sz w:val="17"/>
          <w:szCs w:val="17"/>
        </w:rPr>
        <w:t>\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 w:rsidRPr="000B14E0">
        <w:rPr>
          <w:rFonts w:ascii="Consolas" w:hAnsi="Consolas" w:cs="Courier New"/>
          <w:color w:val="008800"/>
          <w:sz w:val="17"/>
          <w:szCs w:val="17"/>
        </w:rPr>
        <w:t>"</w:t>
      </w:r>
      <w:r w:rsidRPr="000B14E0">
        <w:rPr>
          <w:rFonts w:ascii="Consolas" w:hAnsi="Consolas" w:cs="Courier New"/>
          <w:color w:val="666600"/>
          <w:sz w:val="17"/>
          <w:szCs w:val="17"/>
        </w:rPr>
        <w:t>;</w:t>
      </w:r>
    </w:p>
    <w:p w14:paraId="55263FE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B14E0">
        <w:rPr>
          <w:rFonts w:ascii="Consolas" w:hAnsi="Consolas" w:cs="Courier New"/>
          <w:color w:val="000000"/>
          <w:sz w:val="17"/>
          <w:szCs w:val="17"/>
        </w:rPr>
        <w:tab/>
      </w:r>
      <w:r w:rsidRPr="000B14E0"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6DC00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Заполните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второй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LIST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6CC13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3CE0F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8F9EA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LIST 1:\t"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C7341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26C0F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LIST 2:\t"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C545F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1A72E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LIST list3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B6845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LIST1 * LIST2 = \t"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3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FF226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D83A9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tmp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134D676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mp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8500D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7DD57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mp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738AF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_________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A6801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B8DD1D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atch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ex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AB8283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5EC345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ex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71A04CA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A8E60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8E5CA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94984108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FBE4618" w14:textId="77777777" w:rsidR="000C7510" w:rsidRPr="000C7510" w:rsidRDefault="000C7510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BB6DDB2" w14:textId="77777777" w:rsidR="000C7510" w:rsidRPr="000C7510" w:rsidRDefault="000C7510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6070BBA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LIST.h"</w:t>
      </w:r>
    </w:p>
    <w:p w14:paraId="5FDCB94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Error.h"</w:t>
      </w:r>
    </w:p>
    <w:p w14:paraId="31BCEC6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C5FED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1CD51C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C6D51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E9F47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53CE0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1290F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50520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68ECE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544F0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267962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AF755B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DA1272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_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A66CCF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D11CF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ro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Max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551A47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1E8C6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6FCD68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BE0E9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ro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241CCB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15620A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502F80A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967A3A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FDB90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BAFEAF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6D663D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9C0317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35F18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97F9F5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1010712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61D27109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Curr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Begin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!!!!!!!!!!!!!!!!!!!!!!!!!!!!</w:t>
      </w:r>
    </w:p>
    <w:p w14:paraId="61474E1E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78CCBAA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F6DE86A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679F210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</w:t>
      </w:r>
    </w:p>
    <w:p w14:paraId="3F483B8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121BE9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699279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91381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2232A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CFD4DF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A5B44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02120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7AC1F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E70847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D9596C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EC52A5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F5A58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6DC94D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7470A1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B5B1C9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6415E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AA464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5693D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6718F1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D8B613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71D383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:~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6701BF7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91A0D6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780B02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EF1FD6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92B48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B2478B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38880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C77C8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01879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BC3E7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B5506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DAF60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1C7C1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Get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79D1AEF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lastRenderedPageBreak/>
        <w:t>{</w:t>
      </w:r>
    </w:p>
    <w:p w14:paraId="7C31F21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20B38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93CF7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8A82B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Get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71C462D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610C83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DCE3D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1D28A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6ADC3C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et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33C376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2563C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716D1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3739E6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591412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407CECD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3973AD1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BB832AD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воверка на самоприсваивание</w:t>
      </w:r>
    </w:p>
    <w:p w14:paraId="547CED0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79D87F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75326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81C151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862654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D53987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B14E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B14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B14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B14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0B14E0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0B14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ячейка не пуста, то очищаем ячейку</w:t>
      </w:r>
    </w:p>
    <w:p w14:paraId="2C0CC1D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76229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1AA70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C86375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405153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20AA87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DED580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558233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4B16A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B09DD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A4428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98436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E5DA50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990A76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ступ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у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2D73EF0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]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A648C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D437EB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ndex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162278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940E9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ro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2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4014DF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118C7B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ex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EB34A5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36E92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ro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89B744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C9A6D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791212B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63FDE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ndex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81116A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2A00A2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B20DB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C55BB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"*"</w:t>
      </w:r>
    </w:p>
    <w:p w14:paraId="735BFF0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B52917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9A2925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D5CC5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10D9F5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2A6B61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A4FA0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19E50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0742B6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B159B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CCB3A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913E6A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84733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3455AC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B75A0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306B0E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BDD52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7A7126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F7A066F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755A452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res</w:t>
      </w:r>
      <w:r>
        <w:rPr>
          <w:rFonts w:ascii="Consolas" w:hAnsi="Consolas" w:cs="Courier New"/>
          <w:color w:val="666600"/>
          <w:sz w:val="17"/>
          <w:szCs w:val="17"/>
        </w:rPr>
        <w:t>-&gt;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яем разничу 1 и 2 листа нулями, так как число умножить не на что</w:t>
      </w:r>
    </w:p>
    <w:p w14:paraId="4B8DA90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499E66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27EE9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9F9823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2404F34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F51A2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F9D2B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1684E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2F4C55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43826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EDB30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CFA140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DFD78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65CB88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20D6E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E077E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642CE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01CB53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860405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91292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E422A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11E23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213740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35133BE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D3AE148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6E15827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определение размера списка</w:t>
      </w:r>
    </w:p>
    <w:p w14:paraId="3DFFB792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LIST</w:t>
      </w:r>
      <w:r>
        <w:rPr>
          <w:rFonts w:ascii="Consolas" w:hAnsi="Consolas" w:cs="Courier New"/>
          <w:color w:val="666600"/>
          <w:sz w:val="17"/>
          <w:szCs w:val="17"/>
        </w:rPr>
        <w:t>::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)()</w:t>
      </w:r>
    </w:p>
    <w:p w14:paraId="163228FE" w14:textId="77777777" w:rsidR="000C7510" w:rsidRPr="000B14E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 w:rsidRPr="000B14E0">
        <w:rPr>
          <w:rFonts w:ascii="Consolas" w:hAnsi="Consolas" w:cs="Courier New"/>
          <w:color w:val="666600"/>
          <w:sz w:val="17"/>
          <w:szCs w:val="17"/>
        </w:rPr>
        <w:t>{</w:t>
      </w:r>
    </w:p>
    <w:p w14:paraId="1D5B60A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B14E0"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97D25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C6D2E1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38F1EE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4A21E6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7500A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5A6D91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E319B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F5DD9C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E782A1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ro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mpty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2F29D4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89659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20C45A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BD8EDA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23407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6E0D8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0988C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4D1E00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8BAE2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3A3F61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23A7F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6F08F7F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5BDB4E8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элемент списка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9D203D7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8EA4DF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FBD9DB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57B2D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775DC7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9036424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4747F5" w14:textId="77777777" w:rsidR="000C7510" w:rsidRPr="000C7510" w:rsidRDefault="000C7510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81E145" w14:textId="77777777" w:rsidR="000C7510" w:rsidRPr="000C7510" w:rsidRDefault="000C7510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12C713E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7A537C0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FCAF79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888E88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74D049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B6F42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C0111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rror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базовый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ласс</w:t>
      </w:r>
    </w:p>
    <w:p w14:paraId="345D8D2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3FD140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EF6189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};</w:t>
      </w:r>
    </w:p>
    <w:p w14:paraId="621A11F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1D30F0C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992375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шибк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е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796118A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FAE29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FD33EF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623D64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7E083B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Index Error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B29CB1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61E3E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2F7058D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0C7D1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шибк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е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6E274DB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DD636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C3C803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0F0D8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485D3C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size error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D1A187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29564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25E00C2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F401C8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9922187" w14:textId="77777777" w:rsidR="000C7510" w:rsidRPr="000B14E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MaxSizeError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B14E0">
        <w:rPr>
          <w:rFonts w:ascii="Consolas" w:hAnsi="Consolas" w:cs="Courier New"/>
          <w:color w:val="666600"/>
          <w:sz w:val="17"/>
          <w:szCs w:val="17"/>
        </w:rPr>
        <w:t>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B14E0">
        <w:rPr>
          <w:rFonts w:ascii="Consolas" w:hAnsi="Consolas" w:cs="Courier New"/>
          <w:color w:val="880000"/>
          <w:sz w:val="17"/>
          <w:szCs w:val="17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ревышение</w:t>
      </w:r>
      <w:r w:rsidRPr="000B14E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аксимального</w:t>
      </w:r>
      <w:r w:rsidRPr="000B14E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</w:p>
    <w:p w14:paraId="761D3FB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B230DB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AD1765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B62AD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7976E4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Max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size&gt;MAXSIZE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76E554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ECABF5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631C379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C8C74E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36E1A8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mptySize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удаление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устого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71FCD85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C03F13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E48ED8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ECDDA4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A3C3F3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mpty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Vector is empty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45133B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A3A939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443C7E4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FC4C6F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B1146B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1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индекс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еньше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уля</w:t>
      </w:r>
    </w:p>
    <w:p w14:paraId="00D2F70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85ACC5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E5ECDF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60FB12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30B0E4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index &lt;0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A2F00E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433CB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267E422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4BCB90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713C3E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2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индекс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больше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текущего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а</w:t>
      </w:r>
    </w:p>
    <w:p w14:paraId="7C4F0D6B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FC2AAEB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protected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6A23ECAF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sg_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F3BE46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7B5C2F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2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index&gt;size\n"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3057AA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sg_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43E913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3F54AD5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49219854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7F0D72B" w14:textId="2E8AA059" w:rsidR="000C7510" w:rsidRPr="000C7510" w:rsidRDefault="000C7510" w:rsidP="000C75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7CB8F63" w14:textId="77777777" w:rsidR="000C7510" w:rsidRPr="000C7510" w:rsidRDefault="000C7510">
      <w:pPr>
        <w:rPr>
          <w:rFonts w:ascii="Times New Roman" w:hAnsi="Times New Roman" w:cs="Times New Roman"/>
          <w:color w:val="000000"/>
          <w:sz w:val="28"/>
          <w:szCs w:val="27"/>
          <w:lang w:val="en-US"/>
        </w:rPr>
      </w:pPr>
      <w:r w:rsidRPr="000C7510">
        <w:rPr>
          <w:rFonts w:ascii="Times New Roman" w:hAnsi="Times New Roman" w:cs="Times New Roman"/>
          <w:color w:val="000000"/>
          <w:sz w:val="28"/>
          <w:szCs w:val="27"/>
          <w:lang w:val="en-US"/>
        </w:rPr>
        <w:br w:type="page"/>
      </w:r>
    </w:p>
    <w:p w14:paraId="2CFDE491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2336676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7929439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Error.h"</w:t>
      </w:r>
    </w:p>
    <w:p w14:paraId="3F11DC2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37B34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2E5DFA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</w:p>
    <w:p w14:paraId="17C28F6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E03DB3A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rien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class</w:t>
      </w:r>
      <w:r>
        <w:rPr>
          <w:rFonts w:ascii="Consolas" w:hAnsi="Consolas" w:cs="Courier New"/>
          <w:color w:val="000000"/>
          <w:sz w:val="17"/>
          <w:szCs w:val="17"/>
        </w:rPr>
        <w:t xml:space="preserve"> LIST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4FE0921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</w:p>
    <w:p w14:paraId="70B0EE48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public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4EB2424E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казатель на информационное поле элемента</w:t>
      </w:r>
    </w:p>
    <w:p w14:paraId="27A697CF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ull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880000"/>
          <w:sz w:val="17"/>
          <w:szCs w:val="17"/>
        </w:rPr>
        <w:t>// Вызов конструктора без параметров</w:t>
      </w:r>
    </w:p>
    <w:p w14:paraId="3D1AA223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cons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880000"/>
          <w:sz w:val="17"/>
          <w:szCs w:val="17"/>
        </w:rPr>
        <w:t>// Вызов конструктора копирования</w:t>
      </w:r>
    </w:p>
    <w:p w14:paraId="41CAEC8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"+"</w:t>
      </w:r>
    </w:p>
    <w:p w14:paraId="20E20D9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30BD1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7D3D827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18291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throw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ndexError1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AEDE1F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3020BC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7089DB3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двигаем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указатель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n </w:t>
      </w:r>
      <w:r>
        <w:rPr>
          <w:rFonts w:ascii="Consolas" w:hAnsi="Consolas" w:cs="Courier New"/>
          <w:color w:val="880000"/>
          <w:sz w:val="17"/>
          <w:szCs w:val="17"/>
        </w:rPr>
        <w:t>элементов</w:t>
      </w:r>
    </w:p>
    <w:p w14:paraId="73AB4FE6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озвращаем разыменованный указатель на объект</w:t>
      </w:r>
    </w:p>
    <w:p w14:paraId="0E252E0F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364A088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66F6C42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666600"/>
          <w:sz w:val="17"/>
          <w:szCs w:val="17"/>
        </w:rPr>
        <w:t>++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инкримента</w:t>
      </w:r>
    </w:p>
    <w:p w14:paraId="7B98D433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666600"/>
          <w:sz w:val="17"/>
          <w:szCs w:val="17"/>
        </w:rPr>
        <w:t>--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</w:t>
      </w:r>
      <w:r>
        <w:rPr>
          <w:rFonts w:ascii="Consolas" w:hAnsi="Consolas" w:cs="Courier New"/>
          <w:color w:val="666600"/>
          <w:sz w:val="17"/>
          <w:szCs w:val="17"/>
        </w:rPr>
        <w:t>--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декримента</w:t>
      </w:r>
    </w:p>
    <w:p w14:paraId="3111998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=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равнения</w:t>
      </w:r>
    </w:p>
    <w:p w14:paraId="0B3B59D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!=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!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tr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еравенства</w:t>
      </w:r>
    </w:p>
    <w:p w14:paraId="7EF31EE4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666600"/>
          <w:sz w:val="17"/>
          <w:szCs w:val="17"/>
        </w:rPr>
        <w:t>()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880000"/>
          <w:sz w:val="17"/>
          <w:szCs w:val="17"/>
        </w:rPr>
        <w:t>// перегрузка оператора () будет возвращать размер</w:t>
      </w:r>
    </w:p>
    <w:p w14:paraId="4FF50617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оператора разыменования</w:t>
      </w:r>
    </w:p>
    <w:p w14:paraId="05F7848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0813522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21D2EA90" w14:textId="77777777" w:rsidR="000C7510" w:rsidRPr="000C7510" w:rsidRDefault="000C7510" w:rsidP="000C7510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850DE61" w14:textId="77777777" w:rsidR="000C7510" w:rsidRPr="000C7510" w:rsidRDefault="000C7510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0675DF0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72FA4BA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7367C9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056D58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8800"/>
          <w:sz w:val="17"/>
          <w:szCs w:val="17"/>
          <w:lang w:val="en-US"/>
        </w:rPr>
        <w:t>"Iterator.h"</w:t>
      </w:r>
    </w:p>
    <w:p w14:paraId="2E4A244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5EDD9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B68826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_SIZE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2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5EEC3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B98517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</w:p>
    <w:p w14:paraId="6D7951FC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4B2D0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90A4DF6" w14:textId="77777777" w:rsidR="000C7510" w:rsidRPr="000B14E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0B14E0">
        <w:rPr>
          <w:rFonts w:ascii="Consolas" w:hAnsi="Consolas" w:cs="Courier New"/>
          <w:color w:val="666600"/>
          <w:sz w:val="17"/>
          <w:szCs w:val="17"/>
        </w:rPr>
        <w:t>();</w:t>
      </w:r>
    </w:p>
    <w:p w14:paraId="1B5DC4F7" w14:textId="77777777" w:rsidR="000C7510" w:rsidRPr="000B14E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</w:rPr>
      </w:pPr>
      <w:r w:rsidRPr="000B14E0"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B14E0">
        <w:rPr>
          <w:rFonts w:ascii="Consolas" w:hAnsi="Consolas" w:cs="Courier New"/>
          <w:color w:val="666600"/>
          <w:sz w:val="17"/>
          <w:szCs w:val="17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0B14E0">
        <w:rPr>
          <w:rFonts w:ascii="Consolas" w:hAnsi="Consolas" w:cs="Courier New"/>
          <w:color w:val="666600"/>
          <w:sz w:val="17"/>
          <w:szCs w:val="17"/>
        </w:rPr>
        <w:t>);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B14E0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0B14E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0B14E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7759EF19" w14:textId="77777777" w:rsidR="000C7510" w:rsidRPr="000B14E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</w:rPr>
      </w:pPr>
      <w:r w:rsidRPr="000B14E0"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B14E0">
        <w:rPr>
          <w:rFonts w:ascii="Consolas" w:hAnsi="Consolas" w:cs="Courier New"/>
          <w:color w:val="666600"/>
          <w:sz w:val="17"/>
          <w:szCs w:val="17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B14E0">
        <w:rPr>
          <w:rFonts w:ascii="Consolas" w:hAnsi="Consolas" w:cs="Courier New"/>
          <w:color w:val="666600"/>
          <w:sz w:val="17"/>
          <w:szCs w:val="17"/>
        </w:rPr>
        <w:t>&amp;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0B14E0">
        <w:rPr>
          <w:rFonts w:ascii="Consolas" w:hAnsi="Consolas" w:cs="Courier New"/>
          <w:color w:val="666600"/>
          <w:sz w:val="17"/>
          <w:szCs w:val="17"/>
        </w:rPr>
        <w:t>);</w:t>
      </w:r>
      <w:r w:rsidRPr="000B14E0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0B14E0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0B14E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0B14E0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50369B3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B14E0"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59ECDCF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тор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6EE545EB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ex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ступа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</w:t>
      </w:r>
      <w:r w:rsidRPr="000C751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у</w:t>
      </w:r>
    </w:p>
    <w:p w14:paraId="6CB83AE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2B9D8A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EBAA72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();</w:t>
      </w:r>
    </w:p>
    <w:p w14:paraId="39AAC368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etData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еттер данных ячейки вектора</w:t>
      </w:r>
    </w:p>
    <w:p w14:paraId="67173084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etSiz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еттер размера вектора</w:t>
      </w:r>
    </w:p>
    <w:p w14:paraId="7FAD1995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GetData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Геттер данных ячейчки</w:t>
      </w:r>
    </w:p>
    <w:p w14:paraId="2EBB5CF8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GetSiz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Геттер размера вектора</w:t>
      </w:r>
    </w:p>
    <w:p w14:paraId="64EA690A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0FCC816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38CD49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C4509D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25573D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en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34B0DE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1601860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End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93F81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DA13C5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D9468A3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7F144E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33A94B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967A936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8D3709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2924438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tream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04FCE2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A424F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42A885F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BE7549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A64404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8C26C5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Current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B81AD2" w14:textId="77777777" w:rsidR="000C7510" w:rsidRP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  <w:lang w:val="en-US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Iterator</w:t>
      </w: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C7510">
        <w:rPr>
          <w:rFonts w:ascii="Consolas" w:hAnsi="Consolas" w:cs="Courier New"/>
          <w:color w:val="660066"/>
          <w:sz w:val="17"/>
          <w:szCs w:val="17"/>
          <w:lang w:val="en-US"/>
        </w:rPr>
        <w:t>Begin</w:t>
      </w:r>
      <w:r w:rsidRPr="000C751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E9E087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</w:rPr>
      </w:pPr>
      <w:r w:rsidRPr="000C751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Iterat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E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B5766A6" w14:textId="77777777" w:rsidR="000C7510" w:rsidRDefault="000C751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20990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  <w:r>
        <w:rPr>
          <w:rFonts w:ascii="Consolas" w:hAnsi="Consolas" w:cs="Courier New"/>
          <w:color w:val="666600"/>
          <w:sz w:val="17"/>
          <w:szCs w:val="17"/>
        </w:rPr>
        <w:br w:type="page"/>
      </w:r>
    </w:p>
    <w:p w14:paraId="4B2E38D9" w14:textId="77777777" w:rsidR="00CE6FB1" w:rsidRDefault="000C7510" w:rsidP="00F94C9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rFonts w:ascii="Consolas" w:hAnsi="Consolas" w:cs="Courier New"/>
          <w:color w:val="666600"/>
          <w:sz w:val="17"/>
          <w:szCs w:val="17"/>
        </w:rPr>
        <w:lastRenderedPageBreak/>
        <w:t> </w:t>
      </w:r>
      <w:r w:rsidR="00F94C95" w:rsidRPr="00F94C95">
        <w:rPr>
          <w:rFonts w:ascii="Times New Roman" w:hAnsi="Times New Roman" w:cs="Times New Roman"/>
          <w:b/>
          <w:bCs/>
          <w:color w:val="000000"/>
          <w:sz w:val="28"/>
          <w:szCs w:val="27"/>
        </w:rPr>
        <w:t>Блок-схема</w:t>
      </w:r>
    </w:p>
    <w:p w14:paraId="46E49797" w14:textId="438D649C" w:rsidR="00F94C95" w:rsidRDefault="000C7510" w:rsidP="000C7510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bookmarkStart w:id="0" w:name="_GoBack"/>
      <w:r>
        <w:rPr>
          <w:noProof/>
        </w:rPr>
        <w:drawing>
          <wp:inline distT="0" distB="0" distL="0" distR="0" wp14:anchorId="248A5E96" wp14:editId="1BCDDDE1">
            <wp:extent cx="3885311" cy="8763000"/>
            <wp:effectExtent l="0" t="0" r="127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7295" cy="876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292D12E4" w14:textId="6D217636" w:rsidR="00F94C95" w:rsidRDefault="00F94C95" w:rsidP="00F94C95">
      <w:pPr>
        <w:jc w:val="center"/>
      </w:pPr>
      <w:r>
        <w:object w:dxaOrig="6384" w:dyaOrig="23293" w14:anchorId="093998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8pt;height:727.8pt" o:ole="">
            <v:imagedata r:id="rId10" o:title=""/>
          </v:shape>
          <o:OLEObject Type="Embed" ProgID="Visio.Drawing.15" ShapeID="_x0000_i1025" DrawAspect="Content" ObjectID="_1684072174" r:id="rId11"/>
        </w:object>
      </w:r>
    </w:p>
    <w:p w14:paraId="49FF95C5" w14:textId="706CD422" w:rsidR="00F94C95" w:rsidRDefault="00F94C95" w:rsidP="00F94C95">
      <w:pPr>
        <w:jc w:val="center"/>
      </w:pPr>
      <w:r>
        <w:br w:type="page"/>
      </w:r>
      <w:r>
        <w:object w:dxaOrig="9085" w:dyaOrig="30889" w14:anchorId="36FB3C82">
          <v:shape id="_x0000_i1026" type="#_x0000_t75" style="width:214.2pt;height:727.2pt" o:ole="">
            <v:imagedata r:id="rId12" o:title=""/>
          </v:shape>
          <o:OLEObject Type="Embed" ProgID="Visio.Drawing.15" ShapeID="_x0000_i1026" DrawAspect="Content" ObjectID="_1684072175" r:id="rId13"/>
        </w:object>
      </w:r>
    </w:p>
    <w:p w14:paraId="1A1318A9" w14:textId="38300DE6" w:rsidR="00F94C95" w:rsidRDefault="00F94C95" w:rsidP="00F94C95">
      <w:pPr>
        <w:jc w:val="center"/>
      </w:pPr>
      <w:r>
        <w:br w:type="page"/>
      </w:r>
      <w:r>
        <w:object w:dxaOrig="9793" w:dyaOrig="7261" w14:anchorId="7EE7B549">
          <v:shape id="_x0000_i1027" type="#_x0000_t75" style="width:468pt;height:346.2pt" o:ole="">
            <v:imagedata r:id="rId14" o:title=""/>
          </v:shape>
          <o:OLEObject Type="Embed" ProgID="Visio.Drawing.15" ShapeID="_x0000_i1027" DrawAspect="Content" ObjectID="_1684072176" r:id="rId15"/>
        </w:object>
      </w:r>
    </w:p>
    <w:p w14:paraId="2691FB56" w14:textId="77777777" w:rsidR="00F94C95" w:rsidRDefault="00F94C95">
      <w:r>
        <w:br w:type="page"/>
      </w:r>
    </w:p>
    <w:p w14:paraId="41BE2F79" w14:textId="130E2A00" w:rsidR="00F94C95" w:rsidRDefault="00F94C95" w:rsidP="00F94C95">
      <w:pPr>
        <w:jc w:val="center"/>
      </w:pPr>
      <w:r>
        <w:object w:dxaOrig="8137" w:dyaOrig="12337" w14:anchorId="56F86A2D">
          <v:shape id="_x0000_i1028" type="#_x0000_t75" style="width:406.2pt;height:616.2pt" o:ole="">
            <v:imagedata r:id="rId16" o:title=""/>
          </v:shape>
          <o:OLEObject Type="Embed" ProgID="Visio.Drawing.15" ShapeID="_x0000_i1028" DrawAspect="Content" ObjectID="_1684072177" r:id="rId17"/>
        </w:object>
      </w:r>
    </w:p>
    <w:p w14:paraId="0510CBF3" w14:textId="746E7867" w:rsidR="000C7510" w:rsidRDefault="00F94C95">
      <w:r>
        <w:br w:type="page"/>
      </w:r>
    </w:p>
    <w:p w14:paraId="60444EB1" w14:textId="77777777" w:rsidR="00F94C95" w:rsidRDefault="00F94C95"/>
    <w:p w14:paraId="2FF282BF" w14:textId="6C5B94AE" w:rsidR="00F94C95" w:rsidRDefault="00F94C95" w:rsidP="00F94C9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F94C95">
        <w:rPr>
          <w:rFonts w:ascii="Times New Roman" w:hAnsi="Times New Roman" w:cs="Times New Roman"/>
          <w:b/>
          <w:bCs/>
          <w:color w:val="000000"/>
          <w:sz w:val="28"/>
          <w:szCs w:val="27"/>
        </w:rPr>
        <w:t>Скриншоты</w:t>
      </w:r>
    </w:p>
    <w:p w14:paraId="1063D3F8" w14:textId="361A3BFC" w:rsidR="00F94C95" w:rsidRDefault="000C7510" w:rsidP="00F94C95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277BFAB4" wp14:editId="5A4DA228">
            <wp:extent cx="3609975" cy="5905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901D6" w14:textId="7B2FFFBD" w:rsidR="0085229E" w:rsidRDefault="000C7510" w:rsidP="00F94C95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7B72E72C" wp14:editId="397FDD06">
            <wp:extent cx="5940425" cy="3649980"/>
            <wp:effectExtent l="0" t="0" r="317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BE3C5" w14:textId="77777777" w:rsidR="0085229E" w:rsidRDefault="0085229E">
      <w:p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br w:type="page"/>
      </w:r>
    </w:p>
    <w:p w14:paraId="6B03E438" w14:textId="77777777" w:rsidR="0085229E" w:rsidRPr="0085229E" w:rsidRDefault="0085229E" w:rsidP="0085229E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85229E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Ответы на вопросы</w:t>
      </w:r>
    </w:p>
    <w:p w14:paraId="0F572392" w14:textId="77777777" w:rsidR="0085229E" w:rsidRPr="0085229E" w:rsidRDefault="0085229E" w:rsidP="0085229E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85229E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15825D49" wp14:editId="45416773">
            <wp:extent cx="5724524" cy="847725"/>
            <wp:effectExtent l="0" t="0" r="0" b="0"/>
            <wp:docPr id="512302451" name="Рисунок 512302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5229E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792A8DE0" wp14:editId="7091C82D">
            <wp:extent cx="5724524" cy="1371600"/>
            <wp:effectExtent l="0" t="0" r="0" b="0"/>
            <wp:docPr id="1271646093" name="Рисунок 1271646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5229E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23B965A7" wp14:editId="1A7D8286">
            <wp:extent cx="3457575" cy="1143000"/>
            <wp:effectExtent l="0" t="0" r="0" b="0"/>
            <wp:docPr id="119616667" name="Рисунок 1196166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5229E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5C0513C3" wp14:editId="49D40BD0">
            <wp:extent cx="5629275" cy="828675"/>
            <wp:effectExtent l="0" t="0" r="0" b="0"/>
            <wp:docPr id="1994180670" name="Рисунок 19941806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5229E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66D5FA95" wp14:editId="39FB2608">
            <wp:extent cx="5686425" cy="342900"/>
            <wp:effectExtent l="0" t="0" r="0" b="0"/>
            <wp:docPr id="1728911433" name="Рисунок 1728911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5229E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72EEDD11" wp14:editId="50A3BF0C">
            <wp:extent cx="5724524" cy="1895475"/>
            <wp:effectExtent l="0" t="0" r="0" b="0"/>
            <wp:docPr id="1425002596" name="Рисунок 14250025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5229E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34E52286" wp14:editId="556A4F7C">
            <wp:extent cx="5724524" cy="1114425"/>
            <wp:effectExtent l="0" t="0" r="0" b="0"/>
            <wp:docPr id="1017458404" name="Рисунок 1017458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5229E">
        <w:rPr>
          <w:rFonts w:ascii="Times New Roman" w:hAnsi="Times New Roman" w:cs="Times New Roman"/>
          <w:noProof/>
          <w:color w:val="000000"/>
          <w:sz w:val="28"/>
          <w:szCs w:val="27"/>
        </w:rPr>
        <w:lastRenderedPageBreak/>
        <w:drawing>
          <wp:inline distT="0" distB="0" distL="0" distR="0" wp14:anchorId="6A783BF5" wp14:editId="21A12622">
            <wp:extent cx="5724524" cy="1714500"/>
            <wp:effectExtent l="0" t="0" r="0" b="0"/>
            <wp:docPr id="1350821414" name="Рисунок 13508214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5229E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3E40B10E" wp14:editId="52D54398">
            <wp:extent cx="5029200" cy="390525"/>
            <wp:effectExtent l="0" t="0" r="0" b="0"/>
            <wp:docPr id="1304748002" name="Рисунок 13047480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5229E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5A8F126E" wp14:editId="3DC2FB99">
            <wp:extent cx="4286250" cy="361950"/>
            <wp:effectExtent l="0" t="0" r="0" b="0"/>
            <wp:docPr id="1202339069" name="Рисунок 12023390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C48D2" w14:textId="77777777" w:rsidR="0085229E" w:rsidRPr="0085229E" w:rsidRDefault="0085229E" w:rsidP="0085229E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85229E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7C3AFD29" wp14:editId="7E0F1343">
            <wp:extent cx="3771900" cy="2609850"/>
            <wp:effectExtent l="0" t="0" r="0" b="0"/>
            <wp:docPr id="1908356648" name="Рисунок 1908356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55E7D" w14:textId="77777777" w:rsidR="00DD5398" w:rsidRPr="00F94C95" w:rsidRDefault="00DD5398" w:rsidP="0085229E">
      <w:pPr>
        <w:pStyle w:val="a3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</w:p>
    <w:sectPr w:rsidR="00DD5398" w:rsidRPr="00F94C9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B81741" w14:textId="77777777" w:rsidR="007A561E" w:rsidRDefault="007A561E" w:rsidP="00F94C95">
      <w:pPr>
        <w:spacing w:after="0" w:line="240" w:lineRule="auto"/>
      </w:pPr>
      <w:r>
        <w:separator/>
      </w:r>
    </w:p>
  </w:endnote>
  <w:endnote w:type="continuationSeparator" w:id="0">
    <w:p w14:paraId="2EF9EA07" w14:textId="77777777" w:rsidR="007A561E" w:rsidRDefault="007A561E" w:rsidP="00F94C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B990D7" w14:textId="77777777" w:rsidR="007A561E" w:rsidRDefault="007A561E" w:rsidP="00F94C95">
      <w:pPr>
        <w:spacing w:after="0" w:line="240" w:lineRule="auto"/>
      </w:pPr>
      <w:r>
        <w:separator/>
      </w:r>
    </w:p>
  </w:footnote>
  <w:footnote w:type="continuationSeparator" w:id="0">
    <w:p w14:paraId="33BE061A" w14:textId="77777777" w:rsidR="007A561E" w:rsidRDefault="007A561E" w:rsidP="00F94C9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6B2BBC"/>
    <w:multiLevelType w:val="multilevel"/>
    <w:tmpl w:val="EB328A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080" w:hanging="360"/>
      </w:pPr>
    </w:lvl>
    <w:lvl w:ilvl="2">
      <w:start w:val="1"/>
      <w:numFmt w:val="decimal"/>
      <w:lvlText w:val="%1.%2.%3."/>
      <w:lvlJc w:val="left"/>
      <w:pPr>
        <w:ind w:left="1800" w:hanging="180"/>
      </w:pPr>
    </w:lvl>
    <w:lvl w:ilvl="3">
      <w:start w:val="1"/>
      <w:numFmt w:val="decimal"/>
      <w:lvlText w:val="%1.%2.%3.%4."/>
      <w:lvlJc w:val="left"/>
      <w:pPr>
        <w:ind w:left="2520" w:hanging="360"/>
      </w:pPr>
    </w:lvl>
    <w:lvl w:ilvl="4">
      <w:start w:val="1"/>
      <w:numFmt w:val="decimal"/>
      <w:lvlText w:val="%1.%2.%3.%4.%5."/>
      <w:lvlJc w:val="left"/>
      <w:pPr>
        <w:ind w:left="3240" w:hanging="360"/>
      </w:pPr>
    </w:lvl>
    <w:lvl w:ilvl="5">
      <w:start w:val="1"/>
      <w:numFmt w:val="decimal"/>
      <w:lvlText w:val="%1.%2.%3.%4.%5.%6."/>
      <w:lvlJc w:val="left"/>
      <w:pPr>
        <w:ind w:left="3960" w:hanging="180"/>
      </w:pPr>
    </w:lvl>
    <w:lvl w:ilvl="6">
      <w:start w:val="1"/>
      <w:numFmt w:val="decimal"/>
      <w:lvlText w:val="%1.%2.%3.%4.%5.%6.%7."/>
      <w:lvlJc w:val="left"/>
      <w:pPr>
        <w:ind w:left="4680" w:hanging="360"/>
      </w:pPr>
    </w:lvl>
    <w:lvl w:ilvl="7">
      <w:start w:val="1"/>
      <w:numFmt w:val="decimal"/>
      <w:lvlText w:val="%1.%2.%3.%4.%5.%6.%7.%8."/>
      <w:lvlJc w:val="left"/>
      <w:pPr>
        <w:ind w:left="5400" w:hanging="360"/>
      </w:pPr>
    </w:lvl>
    <w:lvl w:ilvl="8">
      <w:start w:val="1"/>
      <w:numFmt w:val="decimal"/>
      <w:lvlText w:val="%1.%2.%3.%4.%5.%6.%7.%8.%9."/>
      <w:lvlJc w:val="left"/>
      <w:pPr>
        <w:ind w:left="6120" w:hanging="180"/>
      </w:pPr>
    </w:lvl>
  </w:abstractNum>
  <w:abstractNum w:abstractNumId="1" w15:restartNumberingAfterBreak="0">
    <w:nsid w:val="34487156"/>
    <w:multiLevelType w:val="hybridMultilevel"/>
    <w:tmpl w:val="11681D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684786"/>
    <w:multiLevelType w:val="hybridMultilevel"/>
    <w:tmpl w:val="DF460802"/>
    <w:lvl w:ilvl="0" w:tplc="767CEC6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5A385009"/>
    <w:multiLevelType w:val="multilevel"/>
    <w:tmpl w:val="EB328A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080" w:hanging="360"/>
      </w:pPr>
    </w:lvl>
    <w:lvl w:ilvl="2">
      <w:start w:val="1"/>
      <w:numFmt w:val="decimal"/>
      <w:lvlText w:val="%1.%2.%3."/>
      <w:lvlJc w:val="left"/>
      <w:pPr>
        <w:ind w:left="1800" w:hanging="180"/>
      </w:pPr>
    </w:lvl>
    <w:lvl w:ilvl="3">
      <w:start w:val="1"/>
      <w:numFmt w:val="decimal"/>
      <w:lvlText w:val="%1.%2.%3.%4."/>
      <w:lvlJc w:val="left"/>
      <w:pPr>
        <w:ind w:left="2520" w:hanging="360"/>
      </w:pPr>
    </w:lvl>
    <w:lvl w:ilvl="4">
      <w:start w:val="1"/>
      <w:numFmt w:val="decimal"/>
      <w:lvlText w:val="%1.%2.%3.%4.%5."/>
      <w:lvlJc w:val="left"/>
      <w:pPr>
        <w:ind w:left="3240" w:hanging="360"/>
      </w:pPr>
    </w:lvl>
    <w:lvl w:ilvl="5">
      <w:start w:val="1"/>
      <w:numFmt w:val="decimal"/>
      <w:lvlText w:val="%1.%2.%3.%4.%5.%6."/>
      <w:lvlJc w:val="left"/>
      <w:pPr>
        <w:ind w:left="3960" w:hanging="180"/>
      </w:pPr>
    </w:lvl>
    <w:lvl w:ilvl="6">
      <w:start w:val="1"/>
      <w:numFmt w:val="decimal"/>
      <w:lvlText w:val="%1.%2.%3.%4.%5.%6.%7."/>
      <w:lvlJc w:val="left"/>
      <w:pPr>
        <w:ind w:left="4680" w:hanging="360"/>
      </w:pPr>
    </w:lvl>
    <w:lvl w:ilvl="7">
      <w:start w:val="1"/>
      <w:numFmt w:val="decimal"/>
      <w:lvlText w:val="%1.%2.%3.%4.%5.%6.%7.%8."/>
      <w:lvlJc w:val="left"/>
      <w:pPr>
        <w:ind w:left="5400" w:hanging="360"/>
      </w:pPr>
    </w:lvl>
    <w:lvl w:ilvl="8">
      <w:start w:val="1"/>
      <w:numFmt w:val="decimal"/>
      <w:lvlText w:val="%1.%2.%3.%4.%5.%6.%7.%8.%9."/>
      <w:lvlJc w:val="left"/>
      <w:pPr>
        <w:ind w:left="612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0BC6"/>
    <w:rsid w:val="000B14E0"/>
    <w:rsid w:val="000C7510"/>
    <w:rsid w:val="000F10FB"/>
    <w:rsid w:val="00336E49"/>
    <w:rsid w:val="004622B1"/>
    <w:rsid w:val="00472AAE"/>
    <w:rsid w:val="005105B8"/>
    <w:rsid w:val="00640BC6"/>
    <w:rsid w:val="007A561E"/>
    <w:rsid w:val="0085229E"/>
    <w:rsid w:val="00A202FB"/>
    <w:rsid w:val="00CE6FB1"/>
    <w:rsid w:val="00D41749"/>
    <w:rsid w:val="00DD5398"/>
    <w:rsid w:val="00F44DB7"/>
    <w:rsid w:val="00F94C95"/>
    <w:rsid w:val="00FD7F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5ADBD3"/>
  <w15:chartTrackingRefBased/>
  <w15:docId w15:val="{C9601479-194B-4D65-A224-57A2FEAF05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4622B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41749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CE6FB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CE6FB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F94C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94C95"/>
  </w:style>
  <w:style w:type="paragraph" w:styleId="a7">
    <w:name w:val="footer"/>
    <w:basedOn w:val="a"/>
    <w:link w:val="a8"/>
    <w:uiPriority w:val="99"/>
    <w:unhideWhenUsed/>
    <w:rsid w:val="00F94C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94C9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885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33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25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58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21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984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41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099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514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890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80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3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67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219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586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650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19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25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830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36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26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108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50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154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02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99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23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126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64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81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20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13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957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67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4.emf"/><Relationship Id="rId19" Type="http://schemas.openxmlformats.org/officeDocument/2006/relationships/image" Target="media/image9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746AA40-B35A-4819-AAB2-6993076734CB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21</Pages>
  <Words>1914</Words>
  <Characters>10910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13</cp:revision>
  <dcterms:created xsi:type="dcterms:W3CDTF">2021-06-01T12:56:00Z</dcterms:created>
  <dcterms:modified xsi:type="dcterms:W3CDTF">2021-06-01T14:03:00Z</dcterms:modified>
</cp:coreProperties>
</file>